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Жуниной Любови Евген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5 (кад. №59:01:1715086:14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746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5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Жуниной Любови Евген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833146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Жунина Л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